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217DE2" w14:textId="77777777" w:rsidR="0066098F" w:rsidRDefault="00A7535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9</w:t>
      </w:r>
      <w:r>
        <w:rPr>
          <w:b/>
          <w:i/>
          <w:noProof/>
          <w:sz w:val="28"/>
        </w:rPr>
        <w:tab/>
      </w:r>
      <w:r>
        <w:rPr>
          <w:b/>
          <w:iCs/>
          <w:noProof/>
          <w:sz w:val="28"/>
        </w:rPr>
        <w:t>R3-255796</w:t>
      </w:r>
    </w:p>
    <w:p w14:paraId="76E70D62" w14:textId="77777777" w:rsidR="0066098F" w:rsidRDefault="00A7535A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5</w:t>
      </w:r>
      <w:bookmarkEnd w:id="1"/>
    </w:p>
    <w:bookmarkEnd w:id="0"/>
    <w:p w14:paraId="18F950FB" w14:textId="77777777" w:rsidR="0066098F" w:rsidRDefault="0066098F">
      <w:pPr>
        <w:pStyle w:val="CRCoverPage"/>
        <w:rPr>
          <w:b/>
          <w:bCs/>
          <w:sz w:val="24"/>
          <w:lang w:eastAsia="ja-JP"/>
        </w:rPr>
      </w:pPr>
    </w:p>
    <w:p w14:paraId="2FA461B6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Agenda Item:</w:t>
      </w:r>
      <w:r>
        <w:rPr>
          <w:b/>
          <w:bCs/>
        </w:rPr>
        <w:tab/>
        <w:t>16.2</w:t>
      </w:r>
    </w:p>
    <w:p w14:paraId="50454341" w14:textId="1C72DC89" w:rsidR="0066098F" w:rsidRDefault="00A7535A">
      <w:pPr>
        <w:pStyle w:val="CRCoverPage"/>
        <w:ind w:left="1985" w:hanging="1985"/>
        <w:rPr>
          <w:b/>
          <w:bCs/>
          <w:lang w:eastAsia="zh-CN"/>
        </w:rPr>
      </w:pPr>
      <w:r>
        <w:rPr>
          <w:b/>
          <w:bCs/>
        </w:rPr>
        <w:t>Source:</w:t>
      </w:r>
      <w:r>
        <w:rPr>
          <w:b/>
          <w:bCs/>
        </w:rPr>
        <w:tab/>
        <w:t>Ericsson</w:t>
      </w:r>
      <w:ins w:id="2" w:author="Huawei1" w:date="2025-08-27T18:04:00Z">
        <w:r>
          <w:rPr>
            <w:b/>
            <w:bCs/>
          </w:rPr>
          <w:t>, Huawei</w:t>
        </w:r>
      </w:ins>
      <w:ins w:id="3" w:author="China Telecom" w:date="2025-08-28T10:00:00Z">
        <w:r>
          <w:rPr>
            <w:b/>
            <w:bCs/>
          </w:rPr>
          <w:t>, China Telecom</w:t>
        </w:r>
      </w:ins>
      <w:ins w:id="4" w:author="Nok-1" w:date="2025-08-28T11:51:00Z">
        <w:r>
          <w:rPr>
            <w:b/>
            <w:bCs/>
          </w:rPr>
          <w:t>, Nokia</w:t>
        </w:r>
      </w:ins>
      <w:ins w:id="5" w:author="ZTE" w:date="2025-08-28T12:55:00Z">
        <w:r>
          <w:rPr>
            <w:b/>
            <w:bCs/>
          </w:rPr>
          <w:t>, ZTE</w:t>
        </w:r>
      </w:ins>
      <w:ins w:id="6" w:author="Xiaomi-Lisi" w:date="2025-08-28T19:09:00Z">
        <w:r w:rsidR="00A03898">
          <w:rPr>
            <w:rFonts w:hint="eastAsia"/>
            <w:b/>
            <w:bCs/>
            <w:lang w:eastAsia="zh-CN"/>
          </w:rPr>
          <w:t>, Xiaomi</w:t>
        </w:r>
      </w:ins>
      <w:ins w:id="7" w:author="Seokjung_LGE" w:date="2025-08-29T12:04:00Z">
        <w:r w:rsidR="00C41A0B">
          <w:rPr>
            <w:b/>
            <w:bCs/>
            <w:lang w:eastAsia="zh-CN"/>
          </w:rPr>
          <w:t>, LG Electronics</w:t>
        </w:r>
      </w:ins>
    </w:p>
    <w:p w14:paraId="0C32010A" w14:textId="77777777" w:rsidR="0066098F" w:rsidRDefault="00A7535A">
      <w:pPr>
        <w:pStyle w:val="CRCoverPage"/>
        <w:ind w:left="1985" w:hanging="1985"/>
        <w:rPr>
          <w:b/>
          <w:bCs/>
        </w:rPr>
      </w:pPr>
      <w:r>
        <w:rPr>
          <w:b/>
          <w:bCs/>
        </w:rPr>
        <w:t>Title:</w:t>
      </w:r>
      <w:r>
        <w:rPr>
          <w:b/>
          <w:bCs/>
        </w:rPr>
        <w:tab/>
        <w:t>(TP to TS 38.300 BL CR) Detailed IE encoding and miscellaneous</w:t>
      </w:r>
    </w:p>
    <w:p w14:paraId="755E89BD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Document for:</w:t>
      </w:r>
      <w:r>
        <w:rPr>
          <w:b/>
          <w:bCs/>
        </w:rPr>
        <w:tab/>
        <w:t>Agreement</w:t>
      </w:r>
    </w:p>
    <w:p w14:paraId="46D6FED6" w14:textId="77777777" w:rsidR="0066098F" w:rsidRDefault="00A7535A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40FB363A" w14:textId="77777777" w:rsidR="0066098F" w:rsidRDefault="00A7535A">
      <w:pPr>
        <w:pStyle w:val="Discussion"/>
      </w:pPr>
      <w:r>
        <w:t xml:space="preserve">This TP follows discussions during online and offline </w:t>
      </w:r>
      <w:proofErr w:type="spellStart"/>
      <w:r>
        <w:t>discusisons</w:t>
      </w:r>
      <w:proofErr w:type="spellEnd"/>
      <w:r>
        <w:t xml:space="preserve"> at RAN3#129 and captures the following changes.</w:t>
      </w:r>
    </w:p>
    <w:p w14:paraId="005C2AC9" w14:textId="77777777" w:rsidR="0066098F" w:rsidRDefault="00A7535A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>
        <w:rPr>
          <w:highlight w:val="yellow"/>
        </w:rPr>
        <w:t>yellow</w:t>
      </w:r>
      <w:r>
        <w:t>.)</w:t>
      </w:r>
    </w:p>
    <w:p w14:paraId="6AE22115" w14:textId="77777777" w:rsidR="0066098F" w:rsidRDefault="00A7535A">
      <w:pPr>
        <w:pStyle w:val="DiscussonB1"/>
      </w:pPr>
      <w:r>
        <w:t>-</w:t>
      </w:r>
      <w:r>
        <w:tab/>
        <w:t xml:space="preserve">"R3-255542": </w:t>
      </w:r>
      <w:r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001C0816" w14:textId="77777777" w:rsidR="0066098F" w:rsidRDefault="00A7535A">
      <w:pPr>
        <w:pStyle w:val="DiscussonB1"/>
      </w:pPr>
      <w:r>
        <w:t>-</w:t>
      </w:r>
      <w:r>
        <w:tab/>
        <w:t>"mandatory D2R size":</w:t>
      </w:r>
      <w:r>
        <w:br/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Confirm that the Estimate of Expected D2R Message Size IE is </w:t>
      </w:r>
      <w:r>
        <w:rPr>
          <w:rFonts w:ascii="Calibri" w:hAnsi="Calibri" w:cs="Calibri"/>
          <w:b/>
          <w:bCs/>
          <w:color w:val="008000"/>
          <w:sz w:val="18"/>
        </w:rPr>
        <w:t>mandatory</w:t>
      </w:r>
      <w:r>
        <w:rPr>
          <w:rFonts w:ascii="Calibri" w:hAnsi="Calibri" w:cs="Calibri"/>
          <w:b/>
          <w:color w:val="008000"/>
          <w:sz w:val="18"/>
        </w:rPr>
        <w:t xml:space="preserve"> provided in INVENTORY REQUEST.</w:t>
      </w:r>
      <w:r>
        <w:t>", also removing Editor's Note 1.</w:t>
      </w:r>
    </w:p>
    <w:p w14:paraId="4E6EF39B" w14:textId="77777777" w:rsidR="0066098F" w:rsidRDefault="00A7535A">
      <w:pPr>
        <w:pStyle w:val="DiscussonB1"/>
      </w:pPr>
      <w:r>
        <w:t>-</w:t>
      </w:r>
      <w:r>
        <w:tab/>
        <w:t>"command type":</w:t>
      </w:r>
      <w:r>
        <w:br/>
        <w:t>no consensus on including a "command type"("</w:t>
      </w:r>
      <w:r>
        <w:rPr>
          <w:rFonts w:ascii="Calibri" w:hAnsi="Calibri" w:cs="Calibri"/>
          <w:b/>
          <w:color w:val="0000FF"/>
          <w:sz w:val="18"/>
        </w:rPr>
        <w:t xml:space="preserve"> Introduce Command Type (write, read, disable, …) in Command Request Transfer?</w:t>
      </w:r>
      <w:r>
        <w:t>"), so the respective text and the FFS was removed</w:t>
      </w:r>
    </w:p>
    <w:p w14:paraId="11846352" w14:textId="77777777" w:rsidR="0066098F" w:rsidRDefault="00A7535A">
      <w:pPr>
        <w:pStyle w:val="DiscussonB1"/>
      </w:pPr>
      <w:r>
        <w:t>-</w:t>
      </w:r>
      <w:r>
        <w:tab/>
        <w:t>" time interval":</w:t>
      </w:r>
      <w:r>
        <w:br/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Introduce Time Interval as Inventory Assistance Information.</w:t>
      </w:r>
      <w:r>
        <w:t>", also removing Editor's Note 2.</w:t>
      </w:r>
    </w:p>
    <w:p w14:paraId="1EE2F2C5" w14:textId="77777777" w:rsidR="0066098F" w:rsidRDefault="00A7535A">
      <w:pPr>
        <w:pStyle w:val="1"/>
      </w:pPr>
      <w:r>
        <w:t>2</w:t>
      </w:r>
      <w:r>
        <w:tab/>
        <w:t>Text Proposal (changes against 38.300 BL CR in R3-255072)</w:t>
      </w:r>
    </w:p>
    <w:p w14:paraId="038828F7" w14:textId="77777777" w:rsidR="0066098F" w:rsidRDefault="00A7535A">
      <w:pPr>
        <w:pStyle w:val="FirstChange"/>
        <w:rPr>
          <w:lang w:eastAsia="zh-CN" w:bidi="ar"/>
        </w:rPr>
      </w:pPr>
      <w:bookmarkStart w:id="8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19984474" w14:textId="77777777" w:rsidR="0066098F" w:rsidRDefault="00A7535A">
      <w:pPr>
        <w:pStyle w:val="3"/>
        <w:rPr>
          <w:ins w:id="9" w:author="Author" w:date="2025-03-07T18:10:00Z"/>
        </w:rPr>
      </w:pPr>
      <w:ins w:id="10" w:author="Author" w:date="2025-03-07T18:10:00Z">
        <w:r>
          <w:t>16.xx.x3</w:t>
        </w:r>
        <w:r>
          <w:tab/>
          <w:t>Inventory procedure</w:t>
        </w:r>
      </w:ins>
    </w:p>
    <w:p w14:paraId="0186DCE1" w14:textId="77777777" w:rsidR="0066098F" w:rsidRDefault="00A7535A">
      <w:pPr>
        <w:rPr>
          <w:ins w:id="11" w:author="Author" w:date="2025-03-07T18:10:00Z"/>
        </w:rPr>
      </w:pPr>
      <w:ins w:id="12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2DD442D6" w14:textId="77777777" w:rsidR="0066098F" w:rsidRDefault="00A7535A">
      <w:pPr>
        <w:pStyle w:val="TH"/>
        <w:rPr>
          <w:ins w:id="13" w:author="Author" w:date="2025-03-07T18:10:00Z"/>
        </w:rPr>
      </w:pPr>
      <w:ins w:id="14" w:author="Author" w:date="2025-03-07T18:10:00Z">
        <w:r>
          <w:object w:dxaOrig="7164" w:dyaOrig="3348" w14:anchorId="02F596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2pt;height:167.4pt" o:ole="">
              <v:imagedata r:id="rId9" o:title=""/>
            </v:shape>
            <o:OLEObject Type="Embed" ProgID="Visio.Drawing.15" ShapeID="_x0000_i1025" DrawAspect="Content" ObjectID="_1817974583" r:id="rId10"/>
          </w:object>
        </w:r>
      </w:ins>
    </w:p>
    <w:p w14:paraId="4314CDD5" w14:textId="77777777" w:rsidR="0066098F" w:rsidRDefault="00A7535A">
      <w:pPr>
        <w:pStyle w:val="TF"/>
        <w:rPr>
          <w:ins w:id="15" w:author="Author" w:date="2025-03-07T18:10:00Z"/>
        </w:rPr>
      </w:pPr>
      <w:ins w:id="16" w:author="Author" w:date="2025-03-07T18:10:00Z">
        <w:r>
          <w:t>Figure 16.xx.x3-1: Inventory procedure</w:t>
        </w:r>
      </w:ins>
    </w:p>
    <w:p w14:paraId="10292B4D" w14:textId="77777777" w:rsidR="0066098F" w:rsidRDefault="00A7535A">
      <w:pPr>
        <w:pStyle w:val="B1"/>
      </w:pPr>
      <w:ins w:id="17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8" w:author="Author" w:date="2025-04-25T14:05:00Z">
        <w:r>
          <w:rPr>
            <w:rFonts w:hint="eastAsia"/>
            <w:lang w:eastAsia="zh-CN"/>
          </w:rPr>
          <w:t xml:space="preserve"> </w:t>
        </w:r>
      </w:ins>
      <w:ins w:id="19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20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166EECB6" w14:textId="77777777" w:rsidR="0066098F" w:rsidRDefault="00A7535A">
      <w:pPr>
        <w:pStyle w:val="B1"/>
      </w:pPr>
      <w:ins w:id="21" w:author="Author" w:date="2025-04-25T11:50:00Z">
        <w:r>
          <w:tab/>
          <w:t xml:space="preserve">The Inventory Request message also includes Requested Service Area Information (list </w:t>
        </w:r>
      </w:ins>
      <w:ins w:id="22" w:author="Author" w:date="2025-06-09T00:47:00Z">
        <w:r>
          <w:rPr>
            <w:rFonts w:hint="eastAsia"/>
            <w:lang w:eastAsia="zh-CN"/>
          </w:rPr>
          <w:t>of A-IoT Area IDs</w:t>
        </w:r>
      </w:ins>
      <w:ins w:id="23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24" w:author="Author" w:date="2025-04-25T11:50:00Z">
        <w:r>
          <w:t>and/or reader list)</w:t>
        </w:r>
      </w:ins>
      <w:ins w:id="25" w:author="Huawei1" w:date="2025-08-27T18:05:00Z">
        <w:r>
          <w:t xml:space="preserve"> </w:t>
        </w:r>
        <w:r w:rsidRPr="00513066">
          <w:rPr>
            <w:highlight w:val="yellow"/>
          </w:rPr>
          <w:t>and</w:t>
        </w:r>
      </w:ins>
      <w:ins w:id="26" w:author="Author" w:date="2025-06-09T00:48:00Z">
        <w:del w:id="27" w:author="Huawei1" w:date="2025-08-27T18:05:00Z">
          <w:r w:rsidRPr="00513066">
            <w:rPr>
              <w:rFonts w:hint="eastAsia"/>
              <w:highlight w:val="yellow"/>
              <w:lang w:eastAsia="zh-CN"/>
            </w:rPr>
            <w:delText>,</w:delText>
          </w:r>
        </w:del>
        <w:del w:id="28" w:author="Huawei1" w:date="2025-08-27T18:06:00Z">
          <w:r w:rsidRPr="00513066">
            <w:rPr>
              <w:rFonts w:hint="eastAsia"/>
              <w:highlight w:val="yellow"/>
              <w:lang w:eastAsia="zh-CN"/>
            </w:rPr>
            <w:delText xml:space="preserve"> the</w:delText>
          </w:r>
        </w:del>
        <w:r w:rsidRPr="00513066">
          <w:rPr>
            <w:rFonts w:hint="eastAsia"/>
            <w:highlight w:val="yellow"/>
            <w:lang w:eastAsia="zh-CN"/>
          </w:rPr>
          <w:t xml:space="preserve"> </w:t>
        </w:r>
      </w:ins>
      <w:ins w:id="29" w:author="Huawei1" w:date="2025-08-27T18:04:00Z">
        <w:r w:rsidRPr="00513066">
          <w:rPr>
            <w:highlight w:val="yellow"/>
          </w:rPr>
          <w:t>Inventory Assistance Information</w:t>
        </w:r>
      </w:ins>
      <w:ins w:id="30" w:author="Huawei1" w:date="2025-08-27T18:05:00Z">
        <w:r w:rsidRPr="00513066">
          <w:rPr>
            <w:highlight w:val="yellow"/>
          </w:rPr>
          <w:t xml:space="preserve">. The Inventory Assistance information includes the </w:t>
        </w:r>
      </w:ins>
      <w:ins w:id="31" w:author="Author" w:date="2025-06-09T00:48:00Z">
        <w:del w:id="32" w:author="Huawei1" w:date="2025-08-27T18:07:00Z">
          <w:r w:rsidRPr="00513066">
            <w:rPr>
              <w:rFonts w:hint="eastAsia"/>
              <w:highlight w:val="yellow"/>
              <w:lang w:eastAsia="zh-CN"/>
            </w:rPr>
            <w:delText>E</w:delText>
          </w:r>
        </w:del>
      </w:ins>
      <w:ins w:id="33" w:author="Huawei1" w:date="2025-08-27T18:07:00Z">
        <w:r w:rsidRPr="00513066">
          <w:rPr>
            <w:highlight w:val="yellow"/>
            <w:lang w:eastAsia="zh-CN"/>
          </w:rPr>
          <w:t>e</w:t>
        </w:r>
      </w:ins>
      <w:ins w:id="34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5" w:author="Author" w:date="2025-04-25T11:50:00Z">
        <w:r>
          <w:t xml:space="preserve"> and may </w:t>
        </w:r>
      </w:ins>
      <w:ins w:id="36" w:author="Huawei1" w:date="2025-08-27T18:05:00Z">
        <w:r w:rsidRPr="00513066">
          <w:rPr>
            <w:highlight w:val="yellow"/>
          </w:rPr>
          <w:t>also</w:t>
        </w:r>
        <w:r>
          <w:t xml:space="preserve"> </w:t>
        </w:r>
      </w:ins>
      <w:ins w:id="37" w:author="Author" w:date="2025-04-25T11:50:00Z">
        <w:r>
          <w:t xml:space="preserve">include </w:t>
        </w:r>
        <w:del w:id="38" w:author="Huawei1" w:date="2025-08-27T18:05:00Z">
          <w:r w:rsidRPr="00513066">
            <w:rPr>
              <w:highlight w:val="yellow"/>
              <w:rPrChange w:id="39" w:author="Ericsson User" w:date="2025-08-28T20:38:00Z">
                <w:rPr/>
              </w:rPrChange>
            </w:rPr>
            <w:delText>Inventory Assistance Information</w:delText>
          </w:r>
        </w:del>
      </w:ins>
      <w:ins w:id="40" w:author="Author" w:date="2025-06-09T00:49:00Z">
        <w:del w:id="41" w:author="Huawei1" w:date="2025-08-27T18:05:00Z">
          <w:r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42" w:author="Huawei1" w:date="2025-08-27T18:05:00Z">
        <w:r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43" w:author="Author" w:date="2025-04-25T11:50:00Z">
        <w:del w:id="44" w:author="Huawei1" w:date="2025-08-27T18:07:00Z">
          <w:r w:rsidRPr="00513066">
            <w:rPr>
              <w:highlight w:val="yellow"/>
              <w:rPrChange w:id="45" w:author="Ericsson User" w:date="2025-08-28T20:38:00Z">
                <w:rPr/>
              </w:rPrChange>
            </w:rPr>
            <w:delText>A</w:delText>
          </w:r>
        </w:del>
      </w:ins>
      <w:ins w:id="46" w:author="Huawei1" w:date="2025-08-27T18:07:00Z">
        <w:r w:rsidRPr="00513066">
          <w:rPr>
            <w:highlight w:val="yellow"/>
            <w:rPrChange w:id="47" w:author="Ericsson User" w:date="2025-08-28T20:38:00Z">
              <w:rPr/>
            </w:rPrChange>
          </w:rPr>
          <w:t>a</w:t>
        </w:r>
      </w:ins>
      <w:ins w:id="48" w:author="Author" w:date="2025-04-25T11:50:00Z">
        <w:r>
          <w:t>pproximate number of Target A-IoT devices</w:t>
        </w:r>
      </w:ins>
      <w:ins w:id="49" w:author="time interval" w:date="2025-08-27T13:33:00Z">
        <w:r>
          <w:rPr>
            <w:highlight w:val="yellow"/>
          </w:rPr>
          <w:t>, time interval</w:t>
        </w:r>
      </w:ins>
      <w:ins w:id="50" w:author="Author" w:date="2025-04-25T11:50:00Z">
        <w:r>
          <w:t>.</w:t>
        </w:r>
      </w:ins>
    </w:p>
    <w:p w14:paraId="387BBD63" w14:textId="77777777" w:rsidR="0066098F" w:rsidRDefault="00A7535A">
      <w:pPr>
        <w:pStyle w:val="EditorsNote"/>
        <w:rPr>
          <w:ins w:id="51" w:author="Author" w:date="2025-06-09T00:50:00Z"/>
          <w:del w:id="52" w:author="mandatory D2R size" w:date="2025-08-27T13:00:00Z"/>
        </w:rPr>
      </w:pPr>
      <w:ins w:id="53" w:author="Author" w:date="2025-06-09T00:50:00Z">
        <w:del w:id="54" w:author="mandatory D2R size" w:date="2025-08-27T13:00:00Z">
          <w:r>
            <w:rPr>
              <w:highlight w:val="yellow"/>
            </w:rPr>
            <w:delText>Editor’s Note</w:delText>
          </w:r>
          <w:r>
            <w:rPr>
              <w:rFonts w:hint="eastAsia"/>
              <w:highlight w:val="yellow"/>
              <w:lang w:eastAsia="zh-CN"/>
            </w:rPr>
            <w:delText xml:space="preserve"> 1</w:delText>
          </w:r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7E1D4C70" w14:textId="77777777" w:rsidR="0066098F" w:rsidRDefault="00A7535A">
      <w:pPr>
        <w:pStyle w:val="B1"/>
        <w:rPr>
          <w:ins w:id="55" w:author="Author" w:date="2025-03-07T18:10:00Z"/>
          <w:lang w:eastAsia="zh-CN"/>
        </w:rPr>
      </w:pPr>
      <w:ins w:id="56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450A5DD9" w14:textId="77777777" w:rsidR="0066098F" w:rsidRDefault="00A7535A">
      <w:pPr>
        <w:pStyle w:val="EditorsNote"/>
        <w:rPr>
          <w:ins w:id="57" w:author="Author" w:date="2025-03-07T18:10:00Z"/>
          <w:del w:id="58" w:author="time interval" w:date="2025-08-27T13:34:00Z"/>
        </w:rPr>
      </w:pPr>
      <w:ins w:id="59" w:author="Author" w:date="2025-03-07T18:10:00Z">
        <w:del w:id="60" w:author="time interval" w:date="2025-08-27T13:34:00Z">
          <w:r>
            <w:rPr>
              <w:highlight w:val="yellow"/>
            </w:rPr>
            <w:delText>Editor’s Note</w:delText>
          </w:r>
        </w:del>
      </w:ins>
      <w:ins w:id="61" w:author="Author" w:date="2025-04-25T11:50:00Z">
        <w:del w:id="62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63" w:author="Author" w:date="2025-06-09T00:50:00Z">
        <w:del w:id="64" w:author="time interval" w:date="2025-08-27T13:34:00Z">
          <w:r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65" w:author="Author" w:date="2025-03-07T18:10:00Z">
        <w:del w:id="66" w:author="time interval" w:date="2025-08-27T13:34:00Z"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>Specification of further parameter</w:delText>
          </w:r>
        </w:del>
      </w:ins>
      <w:ins w:id="67" w:author="Author" w:date="2025-04-25T11:50:00Z">
        <w:del w:id="68" w:author="time interval" w:date="2025-08-27T13:34:00Z">
          <w:r>
            <w:rPr>
              <w:rFonts w:hint="eastAsia"/>
              <w:highlight w:val="yellow"/>
              <w:lang w:eastAsia="zh-CN"/>
            </w:rPr>
            <w:delText>s</w:delText>
          </w:r>
        </w:del>
      </w:ins>
      <w:ins w:id="69" w:author="Author" w:date="2025-03-07T18:10:00Z">
        <w:del w:id="70" w:author="time interval" w:date="2025-08-27T13:34:00Z">
          <w:r>
            <w:rPr>
              <w:highlight w:val="yellow"/>
            </w:rPr>
            <w:delText xml:space="preserve"> of the Inventory Request message </w:delText>
          </w:r>
          <w:bookmarkStart w:id="71" w:name="_Hlk195714033"/>
          <w:r>
            <w:rPr>
              <w:highlight w:val="yellow"/>
            </w:rPr>
            <w:delText>(</w:delText>
          </w:r>
          <w:r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72" w:author="Author" w:date="2025-04-25T14:09:00Z">
        <w:del w:id="73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74" w:author="Author" w:date="2025-03-07T18:10:00Z">
        <w:del w:id="75" w:author="time interval" w:date="2025-08-27T13:34:00Z">
          <w:r>
            <w:rPr>
              <w:highlight w:val="yellow"/>
            </w:rPr>
            <w:delText xml:space="preserve">assistance information from 5GC) </w:delText>
          </w:r>
          <w:bookmarkEnd w:id="71"/>
          <w:r>
            <w:rPr>
              <w:highlight w:val="yellow"/>
            </w:rPr>
            <w:delText>needs further work.</w:delText>
          </w:r>
        </w:del>
      </w:ins>
    </w:p>
    <w:p w14:paraId="39BF1CBB" w14:textId="77777777" w:rsidR="0066098F" w:rsidRDefault="00A7535A">
      <w:pPr>
        <w:pStyle w:val="B1"/>
        <w:rPr>
          <w:ins w:id="76" w:author="Author" w:date="2025-03-07T18:10:00Z"/>
        </w:rPr>
      </w:pPr>
      <w:ins w:id="77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73BE1609" w14:textId="77777777" w:rsidR="0066098F" w:rsidRDefault="00A7535A">
      <w:pPr>
        <w:pStyle w:val="B1"/>
        <w:rPr>
          <w:ins w:id="78" w:author="Author" w:date="2025-03-07T18:10:00Z"/>
        </w:rPr>
      </w:pPr>
      <w:ins w:id="79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80" w:name="_Hlk196474279"/>
      <w:ins w:id="81" w:author="Author" w:date="2025-04-25T14:05:00Z">
        <w:r>
          <w:rPr>
            <w:rFonts w:hint="eastAsia"/>
            <w:lang w:eastAsia="zh-CN"/>
          </w:rPr>
          <w:t xml:space="preserve"> </w:t>
        </w:r>
      </w:ins>
      <w:ins w:id="82" w:author="Author" w:date="2025-04-25T11:51:00Z">
        <w:r>
          <w:t>The Inventory Response message includes the AIOTF Identifier and the Correlation ID received in the Inventory Request message.</w:t>
        </w:r>
      </w:ins>
      <w:bookmarkEnd w:id="80"/>
    </w:p>
    <w:p w14:paraId="5E604AE2" w14:textId="77777777" w:rsidR="0066098F" w:rsidRDefault="00A7535A">
      <w:pPr>
        <w:pStyle w:val="NO"/>
        <w:rPr>
          <w:ins w:id="83" w:author="Author" w:date="2025-03-07T18:10:00Z"/>
        </w:rPr>
      </w:pPr>
      <w:ins w:id="84" w:author="Author" w:date="2025-03-07T18:10:00Z">
        <w:r>
          <w:t xml:space="preserve">NOTE </w:t>
        </w:r>
      </w:ins>
      <w:ins w:id="85" w:author="Author" w:date="2025-04-25T12:11:00Z">
        <w:r>
          <w:rPr>
            <w:rFonts w:hint="eastAsia"/>
            <w:lang w:eastAsia="zh-CN"/>
          </w:rPr>
          <w:t>2</w:t>
        </w:r>
      </w:ins>
      <w:ins w:id="86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2F25A46F" w14:textId="6D664380" w:rsidR="0066098F" w:rsidRDefault="00A7535A">
      <w:pPr>
        <w:pStyle w:val="B1"/>
        <w:rPr>
          <w:ins w:id="87" w:author="Author" w:date="2025-03-07T18:10:00Z"/>
        </w:rPr>
      </w:pPr>
      <w:ins w:id="88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89" w:author="R3-255542" w:date="2025-08-27T12:40:00Z">
          <w:r>
            <w:rPr>
              <w:highlight w:val="yellow"/>
              <w:lang w:eastAsia="zh-CN"/>
            </w:rPr>
            <w:delText>gNB performs the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90" w:author="R3-255542" w:date="2025-08-27T12:43:00Z">
          <w:r>
            <w:rPr>
              <w:highlight w:val="yellow"/>
              <w:lang w:eastAsia="zh-CN"/>
            </w:rPr>
            <w:delText>towards the A-IoT device(s)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91" w:author="R3-255542" w:date="2025-08-27T12:40:00Z">
        <w:r>
          <w:rPr>
            <w:lang w:eastAsia="zh-CN"/>
          </w:rPr>
          <w:t xml:space="preserve"> </w:t>
        </w:r>
        <w:r>
          <w:rPr>
            <w:highlight w:val="yellow"/>
            <w:lang w:eastAsia="zh-CN"/>
          </w:rPr>
          <w:t xml:space="preserve">is performed, </w:t>
        </w:r>
        <w:proofErr w:type="spellStart"/>
        <w:r>
          <w:rPr>
            <w:highlight w:val="yellow"/>
            <w:lang w:eastAsia="zh-CN"/>
          </w:rPr>
          <w:t>i.e</w:t>
        </w:r>
        <w:proofErr w:type="spellEnd"/>
        <w:r>
          <w:rPr>
            <w:highlight w:val="yellow"/>
            <w:lang w:eastAsia="zh-CN"/>
          </w:rPr>
          <w:t xml:space="preserve"> A-IoT paging, A-IoT Access Pro</w:t>
        </w:r>
      </w:ins>
      <w:ins w:id="92" w:author="R3-255542" w:date="2025-08-27T12:41:00Z">
        <w:r>
          <w:rPr>
            <w:highlight w:val="yellow"/>
            <w:lang w:eastAsia="zh-CN"/>
          </w:rPr>
          <w:t>cedure and D2R data transmission, as s</w:t>
        </w:r>
        <w:del w:id="93" w:author="Qualcomm" w:date="2025-08-28T09:51:00Z">
          <w:r>
            <w:rPr>
              <w:highlight w:val="yellow"/>
              <w:lang w:eastAsia="zh-CN"/>
            </w:rPr>
            <w:delText>e</w:delText>
          </w:r>
        </w:del>
        <w:r>
          <w:rPr>
            <w:highlight w:val="yellow"/>
            <w:lang w:eastAsia="zh-CN"/>
          </w:rPr>
          <w:t>p</w:t>
        </w:r>
      </w:ins>
      <w:ins w:id="94" w:author="Qualcomm" w:date="2025-08-28T09:51:00Z">
        <w:r>
          <w:rPr>
            <w:highlight w:val="yellow"/>
            <w:lang w:eastAsia="zh-CN"/>
          </w:rPr>
          <w:t>e</w:t>
        </w:r>
      </w:ins>
      <w:ins w:id="95" w:author="R3-255542" w:date="2025-08-27T12:41:00Z">
        <w:r>
          <w:rPr>
            <w:highlight w:val="yellow"/>
            <w:lang w:eastAsia="zh-CN"/>
          </w:rPr>
          <w:t>cified in section 16.x.5</w:t>
        </w:r>
      </w:ins>
      <w:ins w:id="96" w:author="Author" w:date="2025-03-07T18:10:00Z">
        <w:r>
          <w:t>.</w:t>
        </w:r>
      </w:ins>
    </w:p>
    <w:p w14:paraId="5221F21E" w14:textId="63E66DD6" w:rsidR="0066098F" w:rsidRDefault="00A7535A">
      <w:pPr>
        <w:pStyle w:val="B1"/>
      </w:pPr>
      <w:ins w:id="97" w:author="Author" w:date="2025-03-07T18:10:00Z">
        <w:r>
          <w:t>5./6.</w:t>
        </w:r>
        <w:r>
          <w:tab/>
          <w:t xml:space="preserve">Upon receiving the </w:t>
        </w:r>
      </w:ins>
      <w:ins w:id="98" w:author="R3-255542" w:date="2025-08-27T12:43:00Z">
        <w:r>
          <w:rPr>
            <w:highlight w:val="yellow"/>
          </w:rPr>
          <w:t xml:space="preserve">response(s) </w:t>
        </w:r>
      </w:ins>
      <w:ins w:id="99" w:author="Author" w:date="2025-03-07T18:10:00Z">
        <w:del w:id="100" w:author="R3-255542" w:date="2025-08-27T12:43:00Z">
          <w:r>
            <w:rPr>
              <w:highlight w:val="yellow"/>
            </w:rPr>
            <w:delText>inventory result</w:delText>
          </w:r>
        </w:del>
        <w:del w:id="101" w:author="Qualcomm" w:date="2025-08-28T09:53:00Z">
          <w:r>
            <w:delText xml:space="preserve"> </w:delText>
          </w:r>
        </w:del>
        <w:r>
          <w:t xml:space="preserve">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102" w:author="Author" w:date="2025-04-25T14:09:00Z">
        <w:r>
          <w:rPr>
            <w:rFonts w:hint="eastAsia"/>
            <w:lang w:eastAsia="zh-CN"/>
          </w:rPr>
          <w:t xml:space="preserve"> </w:t>
        </w:r>
      </w:ins>
      <w:ins w:id="103" w:author="Author" w:date="2025-04-25T11:51:00Z">
        <w:r>
          <w:rPr>
            <w:rFonts w:hint="eastAsia"/>
            <w:lang w:eastAsia="zh-CN"/>
          </w:rPr>
          <w:t>message</w:t>
        </w:r>
      </w:ins>
      <w:ins w:id="104" w:author="Author" w:date="2025-03-07T18:10:00Z">
        <w:r>
          <w:t>s may be sent to the A-IoT CN node.</w:t>
        </w:r>
      </w:ins>
    </w:p>
    <w:p w14:paraId="7B5240C9" w14:textId="77777777" w:rsidR="0066098F" w:rsidRDefault="00A7535A">
      <w:pPr>
        <w:pStyle w:val="B1"/>
        <w:rPr>
          <w:ins w:id="105" w:author="Author" w:date="2025-04-25T11:52:00Z"/>
        </w:rPr>
      </w:pPr>
      <w:ins w:id="106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1D8C61B2" w14:textId="77777777" w:rsidR="0066098F" w:rsidRDefault="00A7535A">
      <w:pPr>
        <w:pStyle w:val="B1"/>
        <w:rPr>
          <w:lang w:val="en-US" w:eastAsia="zh-CN"/>
        </w:rPr>
      </w:pPr>
      <w:ins w:id="107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2D8CBB1D" w14:textId="77777777" w:rsidR="0066098F" w:rsidRDefault="00A7535A">
      <w:pPr>
        <w:pStyle w:val="NO"/>
        <w:rPr>
          <w:del w:id="108" w:author="Author" w:date="2025-06-09T01:06:00Z"/>
          <w:lang w:val="en-US" w:eastAsia="zh-CN"/>
        </w:rPr>
      </w:pPr>
      <w:ins w:id="109" w:author="Author" w:date="2025-03-07T18:10:00Z">
        <w:r>
          <w:t>NOTE</w:t>
        </w:r>
      </w:ins>
      <w:ins w:id="110" w:author="Author" w:date="2025-04-25T11:51:00Z">
        <w:r>
          <w:rPr>
            <w:rFonts w:hint="eastAsia"/>
            <w:lang w:eastAsia="zh-CN"/>
          </w:rPr>
          <w:t xml:space="preserve"> </w:t>
        </w:r>
      </w:ins>
      <w:ins w:id="111" w:author="Author" w:date="2025-04-25T12:11:00Z">
        <w:r>
          <w:rPr>
            <w:rFonts w:hint="eastAsia"/>
            <w:lang w:eastAsia="zh-CN"/>
          </w:rPr>
          <w:t>3</w:t>
        </w:r>
      </w:ins>
      <w:ins w:id="112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13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0AF30C06" w14:textId="77777777" w:rsidR="0066098F" w:rsidRDefault="00A7535A">
      <w:pPr>
        <w:pStyle w:val="B1"/>
      </w:pPr>
      <w:ins w:id="114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2920F668" w14:textId="77777777" w:rsidR="0066098F" w:rsidRDefault="00A7535A">
      <w:pPr>
        <w:pStyle w:val="B1"/>
      </w:pPr>
      <w:ins w:id="115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099BE68" w14:textId="77777777" w:rsidR="0066098F" w:rsidRDefault="0066098F">
      <w:pPr>
        <w:rPr>
          <w:ins w:id="116" w:author="Author" w:date="2025-03-07T18:10:00Z"/>
          <w:lang w:eastAsia="zh-CN"/>
        </w:rPr>
      </w:pPr>
    </w:p>
    <w:p w14:paraId="552A98B0" w14:textId="77777777" w:rsidR="0066098F" w:rsidRDefault="00A7535A">
      <w:pPr>
        <w:pStyle w:val="3"/>
        <w:rPr>
          <w:ins w:id="117" w:author="Author" w:date="2025-03-07T18:10:00Z"/>
        </w:rPr>
      </w:pPr>
      <w:ins w:id="118" w:author="Author" w:date="2025-03-07T18:10:00Z">
        <w:r>
          <w:t>16.xx.x4</w:t>
        </w:r>
        <w:r>
          <w:tab/>
          <w:t>Command procedure</w:t>
        </w:r>
      </w:ins>
    </w:p>
    <w:p w14:paraId="5E3069FC" w14:textId="77777777" w:rsidR="0066098F" w:rsidRDefault="00A7535A">
      <w:ins w:id="119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20" w:author="Author" w:date="2025-04-25T12:14:00Z">
        <w:r>
          <w:rPr>
            <w:rFonts w:hint="eastAsia"/>
          </w:rPr>
          <w:t>.</w:t>
        </w:r>
      </w:ins>
    </w:p>
    <w:p w14:paraId="025EBE6B" w14:textId="77777777" w:rsidR="0066098F" w:rsidRDefault="00A7535A">
      <w:pPr>
        <w:pStyle w:val="TH"/>
        <w:rPr>
          <w:ins w:id="121" w:author="Author" w:date="2025-03-07T18:10:00Z"/>
          <w:rFonts w:eastAsia="DengXian"/>
          <w:lang w:eastAsia="zh-CN"/>
        </w:rPr>
      </w:pPr>
      <w:ins w:id="122" w:author="Author" w:date="2025-03-07T18:10:00Z">
        <w:r>
          <w:object w:dxaOrig="7188" w:dyaOrig="2412" w14:anchorId="228A78A5">
            <v:shape id="_x0000_i1026" type="#_x0000_t75" style="width:359.55pt;height:120.6pt" o:ole="">
              <v:imagedata r:id="rId11" o:title=""/>
            </v:shape>
            <o:OLEObject Type="Embed" ProgID="Visio.Drawing.15" ShapeID="_x0000_i1026" DrawAspect="Content" ObjectID="_1817974584" r:id="rId12"/>
          </w:object>
        </w:r>
      </w:ins>
    </w:p>
    <w:p w14:paraId="07BBC87F" w14:textId="77777777" w:rsidR="0066098F" w:rsidRDefault="00A7535A">
      <w:pPr>
        <w:pStyle w:val="TF"/>
        <w:rPr>
          <w:ins w:id="123" w:author="Author" w:date="2025-03-07T18:10:00Z"/>
        </w:rPr>
      </w:pPr>
      <w:ins w:id="124" w:author="Author" w:date="2025-03-07T18:10:00Z">
        <w:r>
          <w:t>Figure 16.xx.x4-1: Command procedure</w:t>
        </w:r>
      </w:ins>
    </w:p>
    <w:p w14:paraId="4A075767" w14:textId="77777777" w:rsidR="0066098F" w:rsidRDefault="00A7535A">
      <w:ins w:id="125" w:author="Author" w:date="2025-04-25T16:58:00Z">
        <w:r>
          <w:t>The Command procedure addresses only one A-IoT device.</w:t>
        </w:r>
      </w:ins>
    </w:p>
    <w:p w14:paraId="16B0DBC9" w14:textId="77777777" w:rsidR="0066098F" w:rsidRDefault="00A7535A">
      <w:pPr>
        <w:pStyle w:val="B1"/>
        <w:rPr>
          <w:ins w:id="126" w:author="Author" w:date="2025-03-07T18:10:00Z"/>
        </w:rPr>
      </w:pPr>
      <w:ins w:id="127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28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29" w:author="Author" w:date="2025-03-07T18:10:00Z">
        <w:r>
          <w:t>the concerned device</w:t>
        </w:r>
      </w:ins>
      <w:ins w:id="130" w:author="Author" w:date="2025-04-25T14:06:00Z">
        <w:r>
          <w:rPr>
            <w:rFonts w:hint="eastAsia"/>
            <w:lang w:eastAsia="zh-CN"/>
          </w:rPr>
          <w:t xml:space="preserve"> </w:t>
        </w:r>
      </w:ins>
      <w:ins w:id="131" w:author="Author" w:date="2025-04-25T11:57:00Z">
        <w:r>
          <w:rPr>
            <w:rFonts w:hint="eastAsia"/>
            <w:lang w:eastAsia="zh-CN"/>
          </w:rPr>
          <w:t>and</w:t>
        </w:r>
      </w:ins>
      <w:bookmarkStart w:id="132" w:name="_Hlk196474686"/>
      <w:ins w:id="133" w:author="Author" w:date="2025-04-25T14:07:00Z">
        <w:r>
          <w:rPr>
            <w:rFonts w:hint="eastAsia"/>
            <w:lang w:eastAsia="zh-CN"/>
          </w:rPr>
          <w:t xml:space="preserve"> </w:t>
        </w:r>
      </w:ins>
      <w:ins w:id="134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32"/>
      <w:ins w:id="135" w:author="Author" w:date="2025-03-07T18:10:00Z">
        <w:r>
          <w:t xml:space="preserve"> </w:t>
        </w:r>
      </w:ins>
    </w:p>
    <w:p w14:paraId="19EC5C41" w14:textId="77777777" w:rsidR="0066098F" w:rsidRDefault="00A7535A">
      <w:pPr>
        <w:pStyle w:val="NO"/>
        <w:rPr>
          <w:ins w:id="136" w:author="Author" w:date="2025-04-25T12:00:00Z"/>
          <w:lang w:eastAsia="zh-CN"/>
        </w:rPr>
      </w:pPr>
      <w:ins w:id="137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38" w:author="Author" w:date="2025-04-25T12:11:00Z">
        <w:r>
          <w:rPr>
            <w:rFonts w:hint="eastAsia"/>
            <w:lang w:eastAsia="zh-CN"/>
          </w:rPr>
          <w:t>4</w:t>
        </w:r>
      </w:ins>
      <w:ins w:id="139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40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41" w:author="Author" w:date="2025-06-09T00:46:00Z">
        <w:r>
          <w:rPr>
            <w:rFonts w:hint="eastAsia"/>
            <w:lang w:val="en-US" w:eastAsia="zh-CN"/>
          </w:rPr>
          <w:t>to</w:t>
        </w:r>
      </w:ins>
      <w:ins w:id="142" w:author="Author" w:date="2025-06-09T00:51:00Z">
        <w:r>
          <w:t xml:space="preserve"> other command procedures targeting other A-IoT devices within the same session</w:t>
        </w:r>
      </w:ins>
      <w:ins w:id="143" w:author="Author" w:date="2025-04-25T12:00:00Z">
        <w:r>
          <w:t>.</w:t>
        </w:r>
      </w:ins>
    </w:p>
    <w:p w14:paraId="1B9BDFDD" w14:textId="77777777" w:rsidR="0066098F" w:rsidRDefault="00A7535A">
      <w:pPr>
        <w:pStyle w:val="B1"/>
        <w:rPr>
          <w:lang w:eastAsia="zh-CN"/>
        </w:rPr>
      </w:pPr>
      <w:ins w:id="144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45" w:author="Author" w:date="2025-06-09T00:52:00Z">
        <w:r>
          <w:t xml:space="preserve"> </w:t>
        </w:r>
        <w:proofErr w:type="gramStart"/>
        <w:r>
          <w:t>in order to</w:t>
        </w:r>
        <w:proofErr w:type="gramEnd"/>
        <w:r>
          <w:t xml:space="preserve"> send a command to a single A-IoT device</w:t>
        </w:r>
      </w:ins>
      <w:ins w:id="146" w:author="Author" w:date="2025-03-07T18:10:00Z">
        <w:r>
          <w:t xml:space="preserve">. </w:t>
        </w:r>
      </w:ins>
      <w:bookmarkStart w:id="147" w:name="_Hlk196475317"/>
      <w:ins w:id="148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47"/>
    </w:p>
    <w:p w14:paraId="45E7E83E" w14:textId="77777777" w:rsidR="0066098F" w:rsidRDefault="00A7535A">
      <w:pPr>
        <w:pStyle w:val="B1"/>
        <w:rPr>
          <w:ins w:id="149" w:author="Author" w:date="2025-03-07T18:10:00Z"/>
          <w:lang w:eastAsia="zh-CN"/>
        </w:rPr>
      </w:pPr>
      <w:ins w:id="150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51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52" w:author="Author" w:date="2025-04-25T12:08:00Z">
        <w:r>
          <w:t xml:space="preserve">the </w:t>
        </w:r>
      </w:ins>
      <w:ins w:id="153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54" w:author="Author" w:date="2025-04-25T12:08:00Z">
        <w:r>
          <w:t>A-IoT device and may include some command assistance information. This command assistance information may contain the estimate of expected D2R message size</w:t>
        </w:r>
        <w:del w:id="155" w:author="command type" w:date="2025-08-27T13:03:00Z">
          <w:r>
            <w:rPr>
              <w:highlight w:val="yellow"/>
              <w:rPrChange w:id="156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6CC56CE2" w14:textId="08ABBC16" w:rsidR="0066098F" w:rsidRDefault="00A7535A">
      <w:pPr>
        <w:pStyle w:val="B1"/>
        <w:rPr>
          <w:ins w:id="157" w:author="Author" w:date="2025-03-07T18:10:00Z"/>
        </w:rPr>
      </w:pPr>
      <w:ins w:id="158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59" w:author="R3-255542" w:date="2025-08-27T12:44:00Z">
        <w:r>
          <w:rPr>
            <w:highlight w:val="yellow"/>
          </w:rPr>
          <w:t>, i.e.</w:t>
        </w:r>
      </w:ins>
      <w:ins w:id="160" w:author="Huawei1" w:date="2025-08-27T18:06:00Z">
        <w:r>
          <w:rPr>
            <w:highlight w:val="yellow"/>
          </w:rPr>
          <w:t>,</w:t>
        </w:r>
      </w:ins>
      <w:ins w:id="161" w:author="R3-255542" w:date="2025-08-27T12:44:00Z">
        <w:r>
          <w:rPr>
            <w:highlight w:val="yellow"/>
          </w:rPr>
          <w:t xml:space="preserve"> R2D and D2R data transmission, as specified </w:t>
        </w:r>
        <w:r>
          <w:rPr>
            <w:highlight w:val="yellow"/>
            <w:lang w:eastAsia="zh-CN"/>
          </w:rPr>
          <w:t>in section 16.x.5</w:t>
        </w:r>
      </w:ins>
      <w:ins w:id="162" w:author="Qualcomm" w:date="2025-08-28T09:57:00Z">
        <w:r>
          <w:rPr>
            <w:highlight w:val="yellow"/>
            <w:lang w:eastAsia="zh-CN"/>
          </w:rPr>
          <w:t>.</w:t>
        </w:r>
      </w:ins>
    </w:p>
    <w:p w14:paraId="6CEF1C8D" w14:textId="77777777" w:rsidR="0066098F" w:rsidRDefault="00A7535A">
      <w:pPr>
        <w:pStyle w:val="B1"/>
        <w:rPr>
          <w:ins w:id="163" w:author="Author" w:date="2025-03-07T18:10:00Z"/>
        </w:rPr>
      </w:pPr>
      <w:ins w:id="164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65" w:name="_Hlk196475355"/>
      <w:ins w:id="166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67" w:author="Huawei1" w:date="2025-08-27T18:06:00Z"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68" w:author="Author" w:date="2025-06-09T00:53:00Z">
        <w:r>
          <w:rPr>
            <w:lang w:eastAsia="zh-CN"/>
          </w:rPr>
          <w:t xml:space="preserve">and the RAN A-IoT device NGAP ID </w:t>
        </w:r>
      </w:ins>
      <w:ins w:id="169" w:author="Author" w:date="2025-04-25T12:09:00Z">
        <w:r>
          <w:rPr>
            <w:lang w:eastAsia="zh-CN"/>
          </w:rPr>
          <w:t>received in the Command Request</w:t>
        </w:r>
      </w:ins>
      <w:ins w:id="170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71" w:author="Author" w:date="2025-04-25T12:09:00Z">
        <w:r>
          <w:rPr>
            <w:lang w:eastAsia="zh-CN"/>
          </w:rPr>
          <w:t>.</w:t>
        </w:r>
      </w:ins>
      <w:bookmarkEnd w:id="165"/>
    </w:p>
    <w:p w14:paraId="2C273034" w14:textId="77777777" w:rsidR="0066098F" w:rsidRDefault="00A7535A">
      <w:pPr>
        <w:pStyle w:val="NO"/>
        <w:rPr>
          <w:ins w:id="172" w:author="Author" w:date="2025-03-07T18:10:00Z"/>
          <w:lang w:eastAsia="zh-CN"/>
        </w:rPr>
      </w:pPr>
      <w:ins w:id="173" w:author="Author" w:date="2025-03-07T18:10:00Z">
        <w:r>
          <w:t xml:space="preserve">NOTE </w:t>
        </w:r>
      </w:ins>
      <w:ins w:id="174" w:author="Author" w:date="2025-04-25T12:11:00Z">
        <w:r>
          <w:rPr>
            <w:rFonts w:hint="eastAsia"/>
            <w:lang w:eastAsia="zh-CN"/>
          </w:rPr>
          <w:t>5</w:t>
        </w:r>
      </w:ins>
      <w:ins w:id="175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67112C7" w14:textId="77777777" w:rsidR="0066098F" w:rsidRDefault="0066098F">
      <w:pPr>
        <w:rPr>
          <w:lang w:eastAsia="zh-CN"/>
        </w:rPr>
      </w:pPr>
    </w:p>
    <w:bookmarkEnd w:id="8"/>
    <w:p w14:paraId="6AEA5EF7" w14:textId="77777777" w:rsidR="0066098F" w:rsidRDefault="00A7535A">
      <w:pPr>
        <w:pStyle w:val="FirstChange"/>
      </w:pPr>
      <w:r>
        <w:t>&lt;&lt;&lt;&lt;&lt;&lt;&lt;&lt;&lt;&lt;&lt;&lt;&lt;&lt;&lt;&lt;&lt;&lt;&lt;&lt; End of Changes &gt;&gt;&gt;&gt;&gt;&gt;&gt;&gt;&gt;&gt;&gt;&gt;&gt;&gt;&gt;&gt;&gt;&gt;&gt;&gt;</w:t>
      </w:r>
    </w:p>
    <w:p w14:paraId="3C4A218B" w14:textId="77777777" w:rsidR="0066098F" w:rsidRDefault="0066098F">
      <w:pPr>
        <w:rPr>
          <w:noProof/>
        </w:rPr>
      </w:pPr>
    </w:p>
    <w:sectPr w:rsidR="0066098F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247165" w14:textId="77777777" w:rsidR="00EE54EF" w:rsidRDefault="00EE54EF">
      <w:r>
        <w:separator/>
      </w:r>
    </w:p>
  </w:endnote>
  <w:endnote w:type="continuationSeparator" w:id="0">
    <w:p w14:paraId="637EE8F6" w14:textId="77777777" w:rsidR="00EE54EF" w:rsidRDefault="00EE54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3E1B0B" w14:textId="77777777" w:rsidR="00EE54EF" w:rsidRDefault="00EE54EF">
      <w:r>
        <w:separator/>
      </w:r>
    </w:p>
  </w:footnote>
  <w:footnote w:type="continuationSeparator" w:id="0">
    <w:p w14:paraId="293764DF" w14:textId="77777777" w:rsidR="00EE54EF" w:rsidRDefault="00EE54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A14C59" w14:textId="77777777" w:rsidR="0066098F" w:rsidRDefault="00A7535A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1">
    <w15:presenceInfo w15:providerId="None" w15:userId="Huawei1"/>
  </w15:person>
  <w15:person w15:author="China Telecom">
    <w15:presenceInfo w15:providerId="None" w15:userId="China Telecom"/>
  </w15:person>
  <w15:person w15:author="Nok-1">
    <w15:presenceInfo w15:providerId="None" w15:userId="Nok-1"/>
  </w15:person>
  <w15:person w15:author="ZTE">
    <w15:presenceInfo w15:providerId="None" w15:userId="ZTE"/>
  </w15:person>
  <w15:person w15:author="Xiaomi-Lisi">
    <w15:presenceInfo w15:providerId="None" w15:userId="Xiaomi-Lisi"/>
  </w15:person>
  <w15:person w15:author="Seokjung_LGE">
    <w15:presenceInfo w15:providerId="None" w15:userId="Seokjung_LGE"/>
  </w15:person>
  <w15:person w15:author="Author">
    <w15:presenceInfo w15:providerId="None" w15:userId="Author"/>
  </w15:person>
  <w15:person w15:author="Ericsson User">
    <w15:presenceInfo w15:providerId="None" w15:userId="Ericsson Use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Qualcomm">
    <w15:presenceInfo w15:providerId="None" w15:userId="Qualcomm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098F"/>
    <w:rsid w:val="00513066"/>
    <w:rsid w:val="00636D23"/>
    <w:rsid w:val="0066098F"/>
    <w:rsid w:val="009870E6"/>
    <w:rsid w:val="00A03898"/>
    <w:rsid w:val="00A7535A"/>
    <w:rsid w:val="00AA195D"/>
    <w:rsid w:val="00C41A0B"/>
    <w:rsid w:val="00EE54EF"/>
    <w:rsid w:val="00EF0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E691B9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3">
    <w:name w:val="B3"/>
    <w:basedOn w:val="a"/>
    <w:link w:val="B3Char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pPr>
      <w:jc w:val="center"/>
    </w:pPr>
    <w:rPr>
      <w:color w:val="FF0000"/>
    </w:rPr>
  </w:style>
  <w:style w:type="paragraph" w:customStyle="1" w:styleId="Discussion">
    <w:name w:val="Discussion"/>
    <w:basedOn w:val="a"/>
    <w:rPr>
      <w:rFonts w:ascii="Arial" w:hAnsi="Arial" w:cs="Arial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/>
    </w:rPr>
  </w:style>
  <w:style w:type="character" w:customStyle="1" w:styleId="4Char">
    <w:name w:val="제목 4 Char"/>
    <w:link w:val="4"/>
    <w:rPr>
      <w:rFonts w:ascii="Arial" w:hAnsi="Arial"/>
      <w:sz w:val="24"/>
      <w:lang w:val="en-GB"/>
    </w:rPr>
  </w:style>
  <w:style w:type="character" w:customStyle="1" w:styleId="3Char">
    <w:name w:val="제목 3 Char"/>
    <w:link w:val="3"/>
    <w:rPr>
      <w:rFonts w:ascii="Arial" w:hAnsi="Arial"/>
      <w:sz w:val="28"/>
      <w:lang w:val="en-GB"/>
    </w:rPr>
  </w:style>
  <w:style w:type="character" w:customStyle="1" w:styleId="6Char">
    <w:name w:val="제목 6 Char"/>
    <w:link w:val="6"/>
    <w:rPr>
      <w:rFonts w:ascii="Arial" w:hAnsi="Arial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Pr>
      <w:rFonts w:ascii="Times New Roman" w:hAnsi="Times New Roman"/>
      <w:lang w:eastAsia="en-US"/>
    </w:rPr>
  </w:style>
  <w:style w:type="character" w:customStyle="1" w:styleId="10">
    <w:name w:val="@他1"/>
    <w:uiPriority w:val="99"/>
    <w:semiHidden/>
    <w:unhideWhenUsed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styleId="a4">
    <w:name w:val="annotation reference"/>
    <w:basedOn w:val="a0"/>
    <w:rPr>
      <w:sz w:val="16"/>
      <w:szCs w:val="16"/>
    </w:rPr>
  </w:style>
  <w:style w:type="paragraph" w:styleId="a5">
    <w:name w:val="annotation text"/>
    <w:basedOn w:val="a"/>
    <w:link w:val="Char"/>
  </w:style>
  <w:style w:type="character" w:customStyle="1" w:styleId="Char">
    <w:name w:val="메모 텍스트 Char"/>
    <w:basedOn w:val="a0"/>
    <w:link w:val="a5"/>
    <w:rPr>
      <w:rFonts w:ascii="Times New Roman" w:hAnsi="Times New Roman"/>
      <w:lang w:eastAsia="en-US"/>
    </w:rPr>
  </w:style>
  <w:style w:type="paragraph" w:styleId="a6">
    <w:name w:val="annotation subject"/>
    <w:basedOn w:val="a5"/>
    <w:next w:val="a5"/>
    <w:link w:val="Char0"/>
    <w:rPr>
      <w:b/>
      <w:bCs/>
    </w:rPr>
  </w:style>
  <w:style w:type="character" w:customStyle="1" w:styleId="Char0">
    <w:name w:val="메모 주제 Char"/>
    <w:basedOn w:val="Char"/>
    <w:link w:val="a6"/>
    <w:rPr>
      <w:rFonts w:ascii="Times New Roman" w:hAnsi="Times New Roman"/>
      <w:b/>
      <w:bCs/>
      <w:lang w:eastAsia="en-US"/>
    </w:rPr>
  </w:style>
  <w:style w:type="paragraph" w:styleId="a7">
    <w:name w:val="Balloon Text"/>
    <w:basedOn w:val="a"/>
    <w:link w:val="Char1"/>
    <w:pPr>
      <w:spacing w:after="0"/>
    </w:pPr>
    <w:rPr>
      <w:sz w:val="18"/>
      <w:szCs w:val="18"/>
    </w:rPr>
  </w:style>
  <w:style w:type="character" w:customStyle="1" w:styleId="Char1">
    <w:name w:val="풍선 도움말 텍스트 Char"/>
    <w:basedOn w:val="a0"/>
    <w:link w:val="a7"/>
    <w:rPr>
      <w:rFonts w:ascii="Times New Roman" w:hAnsi="Times New Roman"/>
      <w:sz w:val="18"/>
      <w:szCs w:val="18"/>
      <w:lang w:eastAsia="en-US"/>
    </w:rPr>
  </w:style>
  <w:style w:type="paragraph" w:styleId="a8">
    <w:name w:val="header"/>
    <w:basedOn w:val="a"/>
    <w:link w:val="Char2"/>
    <w:rsid w:val="00C41A0B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머리글 Char"/>
    <w:basedOn w:val="a0"/>
    <w:link w:val="a8"/>
    <w:rsid w:val="00C41A0B"/>
    <w:rPr>
      <w:rFonts w:ascii="Times New Roman" w:hAnsi="Times New Roman"/>
      <w:lang w:eastAsia="en-US"/>
    </w:rPr>
  </w:style>
  <w:style w:type="paragraph" w:styleId="a9">
    <w:name w:val="footer"/>
    <w:basedOn w:val="a"/>
    <w:link w:val="Char3"/>
    <w:rsid w:val="00C41A0B"/>
    <w:pPr>
      <w:tabs>
        <w:tab w:val="center" w:pos="4513"/>
        <w:tab w:val="right" w:pos="9026"/>
      </w:tabs>
      <w:snapToGrid w:val="0"/>
    </w:pPr>
  </w:style>
  <w:style w:type="character" w:customStyle="1" w:styleId="Char3">
    <w:name w:val="바닥글 Char"/>
    <w:basedOn w:val="a0"/>
    <w:link w:val="a9"/>
    <w:rsid w:val="00C41A0B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2C8C8F-ED84-48CC-9658-981FAFC6169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42</Words>
  <Characters>537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Seokjung_LGE</cp:lastModifiedBy>
  <cp:revision>2</cp:revision>
  <cp:lastPrinted>1899-12-31T23:00:00Z</cp:lastPrinted>
  <dcterms:created xsi:type="dcterms:W3CDTF">2025-08-29T03:04:00Z</dcterms:created>
  <dcterms:modified xsi:type="dcterms:W3CDTF">2025-08-29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